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104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农产品增值税进项税额核定扣除试点纳税人的扣除标准核定</w:t>
      </w:r>
    </w:p>
    <w:p/>
    <w:p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83.6pt;width:442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EEA7ADA"/>
    <w:rsid w:val="5EEA7A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52:00Z</dcterms:created>
  <dc:creator>雷昕</dc:creator>
  <cp:lastModifiedBy>雷昕</cp:lastModifiedBy>
  <dcterms:modified xsi:type="dcterms:W3CDTF">2025-03-09T09:53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